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leGrid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6895"/>
            <w:gridCol w:w="2177"/>
          </w:tblGrid>
          <w:tr w:rsidR="00A12C10" w14:paraId="732E2089" w14:textId="77777777" w:rsidTr="00B7520C">
            <w:tc>
              <w:tcPr>
                <w:tcW w:w="7054" w:type="dxa"/>
              </w:tcPr>
              <w:p w14:paraId="1EF45ABE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14:paraId="1F49F44E" w14:textId="77777777"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14:paraId="1B62FF48" w14:textId="77777777" w:rsidTr="00B7520C">
            <w:tc>
              <w:tcPr>
                <w:tcW w:w="7054" w:type="dxa"/>
              </w:tcPr>
              <w:p w14:paraId="4BA31D8E" w14:textId="77777777" w:rsidR="000D071E" w:rsidRPr="003B21D4" w:rsidRDefault="003E7982" w:rsidP="00576C56">
                <w:pPr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Jovi Simons</w:t>
                </w:r>
              </w:p>
              <w:p w14:paraId="4BB1BF1B" w14:textId="77777777" w:rsidR="003B21D4" w:rsidRPr="003B21D4" w:rsidRDefault="003E7982" w:rsidP="003B21D4">
                <w:pPr>
                  <w:pStyle w:val="NoSpacing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</w:tc>
            <w:tc>
              <w:tcPr>
                <w:tcW w:w="2234" w:type="dxa"/>
              </w:tcPr>
              <w:p w14:paraId="7CFD4592" w14:textId="77777777"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239"/>
          </w:tblGrid>
          <w:tr w:rsidR="000202AF" w14:paraId="497D5E66" w14:textId="77777777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3FE82FC5" w14:textId="77777777" w:rsidR="000202AF" w:rsidRDefault="000202AF" w:rsidP="000202AF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4656" behindDoc="0" locked="0" layoutInCell="1" allowOverlap="1" wp14:anchorId="0A3E9E0A" wp14:editId="1F41A433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14:paraId="06F1B7BA" w14:textId="77777777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699B53FB" w14:textId="77777777"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0202AF" w14:paraId="7005EE14" w14:textId="77777777" w:rsidTr="000202AF">
            <w:tc>
              <w:tcPr>
                <w:tcW w:w="7442" w:type="dxa"/>
              </w:tcPr>
              <w:p w14:paraId="0222117F" w14:textId="7B5F4C87" w:rsidR="000202AF" w:rsidRPr="000202AF" w:rsidRDefault="000202AF" w:rsidP="000202AF">
                <w:pPr>
                  <w:rPr>
                    <w:i/>
                    <w:sz w:val="28"/>
                    <w:szCs w:val="28"/>
                  </w:rPr>
                </w:pPr>
              </w:p>
            </w:tc>
          </w:tr>
        </w:tbl>
        <w:p w14:paraId="2E8B7745" w14:textId="77777777" w:rsidR="00171C89" w:rsidRPr="00304F02" w:rsidRDefault="00304F02" w:rsidP="00304F02">
          <w:pPr>
            <w:rPr>
              <w:rFonts w:ascii="Arial" w:hAnsi="Arial" w:cs="Arial"/>
            </w:rPr>
          </w:pPr>
          <w:r>
            <w:rPr>
              <w:noProof/>
              <w:color w:val="0000FF"/>
              <w:lang w:eastAsia="nl-NL"/>
            </w:rPr>
            <w:drawing>
              <wp:anchor distT="0" distB="0" distL="114300" distR="114300" simplePos="0" relativeHeight="251658240" behindDoc="1" locked="0" layoutInCell="1" allowOverlap="1" wp14:anchorId="344505B4" wp14:editId="56F8A7AD">
                <wp:simplePos x="0" y="0"/>
                <wp:positionH relativeFrom="column">
                  <wp:posOffset>989965</wp:posOffset>
                </wp:positionH>
                <wp:positionV relativeFrom="paragraph">
                  <wp:posOffset>4829810</wp:posOffset>
                </wp:positionV>
                <wp:extent cx="3566160" cy="2301240"/>
                <wp:effectExtent l="0" t="0" r="0" b="3810"/>
                <wp:wrapThrough wrapText="bothSides">
                  <wp:wrapPolygon edited="0">
                    <wp:start x="0" y="0"/>
                    <wp:lineTo x="0" y="21457"/>
                    <wp:lineTo x="21462" y="21457"/>
                    <wp:lineTo x="21462" y="0"/>
                    <wp:lineTo x="0" y="0"/>
                  </wp:wrapPolygon>
                </wp:wrapThrough>
                <wp:docPr id="1" name="Afbeelding 1" descr="Afbeeldingsresultaat voor fokke en sukke">
                  <a:hlinkClick xmlns:a="http://schemas.openxmlformats.org/drawingml/2006/main" r:id="rId10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Afbeeldingsresultaat voor fokke en sukke">
                          <a:hlinkClick r:id="rId10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66160" cy="2301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</w:t>
          </w:r>
        </w:p>
      </w:sdtContent>
    </w:sdt>
    <w:p w14:paraId="376B622A" w14:textId="77777777" w:rsidR="00171C89" w:rsidRDefault="00171C89" w:rsidP="00576C56">
      <w:pPr>
        <w:rPr>
          <w:rFonts w:ascii="Arial" w:hAnsi="Arial" w:cs="Arial"/>
        </w:rPr>
      </w:pPr>
    </w:p>
    <w:p w14:paraId="2DA1C5C4" w14:textId="77777777" w:rsidR="0066776B" w:rsidRDefault="0066776B" w:rsidP="00576C56">
      <w:pPr>
        <w:rPr>
          <w:rFonts w:ascii="Arial" w:hAnsi="Arial" w:cs="Arial"/>
        </w:rPr>
      </w:pPr>
    </w:p>
    <w:p w14:paraId="322CC83F" w14:textId="77777777" w:rsidR="00C40CE8" w:rsidRDefault="00C40CE8" w:rsidP="0056529E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0ADCC5" w14:textId="77777777"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14:paraId="6AC46122" w14:textId="77777777" w:rsidR="00304F02" w:rsidRDefault="000B21DE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0ACF4107" w14:textId="77777777" w:rsidR="00304F02" w:rsidRDefault="00B31CAF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4BFE5DC5" w14:textId="77777777" w:rsidR="00304F02" w:rsidRDefault="00B31CAF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78601931" w14:textId="77777777" w:rsidR="00304F02" w:rsidRDefault="00B31CAF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19B369B5" w14:textId="77777777" w:rsidR="00304F02" w:rsidRDefault="00B31CAF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12EB16CE" w14:textId="77777777" w:rsidR="00304F02" w:rsidRDefault="00B31CAF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14:paraId="5FD68C57" w14:textId="77777777"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14:paraId="44D2C597" w14:textId="77777777" w:rsidR="005754E0" w:rsidRDefault="005754E0" w:rsidP="0056529E">
      <w:pPr>
        <w:pStyle w:val="Heading3"/>
        <w:spacing w:line="360" w:lineRule="auto"/>
        <w:sectPr w:rsidR="005754E0" w:rsidSect="008374F1">
          <w:headerReference w:type="even" r:id="rId12"/>
          <w:headerReference w:type="default" r:id="rId13"/>
          <w:footerReference w:type="even" r:id="rId14"/>
          <w:footerReference w:type="default" r:id="rId15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14:paraId="64F2FF7B" w14:textId="77777777" w:rsidR="00304F02" w:rsidRPr="00672456" w:rsidRDefault="00304F02" w:rsidP="00304F02">
      <w:pPr>
        <w:pStyle w:val="Heading1"/>
      </w:pPr>
      <w:bookmarkStart w:id="0" w:name="_Toc449083612"/>
      <w:bookmarkStart w:id="1" w:name="_Toc462307114"/>
      <w:r>
        <w:lastRenderedPageBreak/>
        <w:t>Inleiding</w:t>
      </w:r>
      <w:bookmarkEnd w:id="0"/>
      <w:bookmarkEnd w:id="1"/>
    </w:p>
    <w:p w14:paraId="593FF26A" w14:textId="77777777" w:rsidR="00304F02" w:rsidRPr="00947839" w:rsidRDefault="00304F02" w:rsidP="00304F02">
      <w:pPr>
        <w:rPr>
          <w:rFonts w:ascii="Calibri" w:hAnsi="Calibri"/>
        </w:rPr>
      </w:pPr>
      <w:r w:rsidRPr="00947839">
        <w:rPr>
          <w:rFonts w:ascii="Calibri" w:hAnsi="Calibri"/>
        </w:rPr>
        <w:t>In dit ontwerp vind je een overzicht van de functionaliteiten waaraan de applicatie moet voldoen.</w:t>
      </w:r>
    </w:p>
    <w:p w14:paraId="0543B975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14:paraId="122E7507" w14:textId="77777777" w:rsidR="00304F02" w:rsidRDefault="00304F02" w:rsidP="00304F02">
      <w:pPr>
        <w:pStyle w:val="Heading1"/>
      </w:pPr>
      <w:bookmarkStart w:id="4" w:name="_Toc462307115"/>
      <w:r>
        <w:lastRenderedPageBreak/>
        <w:t>Functionaliteiten</w:t>
      </w:r>
      <w:bookmarkEnd w:id="2"/>
      <w:bookmarkEnd w:id="3"/>
      <w:bookmarkEnd w:id="4"/>
    </w:p>
    <w:p w14:paraId="1B4C57E0" w14:textId="77777777" w:rsidR="0056187B" w:rsidRPr="0056187B" w:rsidRDefault="0056187B" w:rsidP="0056187B">
      <w:pPr>
        <w:rPr>
          <w:lang w:eastAsia="nl-NL"/>
        </w:rPr>
      </w:pPr>
    </w:p>
    <w:p w14:paraId="5AD3E70B" w14:textId="77777777" w:rsidR="00AC1568" w:rsidRDefault="00AC1568" w:rsidP="00ED44F2">
      <w:pPr>
        <w:pStyle w:val="Heading2"/>
      </w:pPr>
      <w:bookmarkStart w:id="5" w:name="_Toc435780369"/>
      <w:bookmarkStart w:id="6" w:name="_Toc449083614"/>
      <w:proofErr w:type="gramStart"/>
      <w:r>
        <w:t>Stemmen /</w:t>
      </w:r>
      <w:proofErr w:type="gramEnd"/>
      <w:r>
        <w:t xml:space="preserve"> Verkiesbaar Stellen</w:t>
      </w:r>
    </w:p>
    <w:p w14:paraId="0E537375" w14:textId="77777777" w:rsidR="00AC1568" w:rsidRDefault="00AC1568">
      <w:pPr>
        <w:spacing w:after="200" w:line="276" w:lineRule="auto"/>
        <w:jc w:val="left"/>
      </w:pPr>
      <w:r>
        <w:object w:dxaOrig="5148" w:dyaOrig="7765" w14:anchorId="1C457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4pt;height:388.2pt" o:ole="">
            <v:imagedata r:id="rId16" o:title=""/>
          </v:shape>
          <o:OLEObject Type="Embed" ProgID="Visio.Drawing.15" ShapeID="_x0000_i1025" DrawAspect="Content" ObjectID="_1611987692" r:id="rId17"/>
        </w:object>
      </w:r>
    </w:p>
    <w:p w14:paraId="3280F68B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br w:type="page"/>
      </w:r>
    </w:p>
    <w:p w14:paraId="187EFE54" w14:textId="77777777" w:rsidR="00304F02" w:rsidRDefault="00304F02" w:rsidP="00304F02">
      <w:pPr>
        <w:pStyle w:val="Heading1"/>
      </w:pPr>
      <w:bookmarkStart w:id="7" w:name="_Toc462307116"/>
      <w:r>
        <w:lastRenderedPageBreak/>
        <w:t>Gebruikersschermen</w:t>
      </w:r>
      <w:bookmarkEnd w:id="5"/>
      <w:bookmarkEnd w:id="6"/>
      <w:bookmarkEnd w:id="7"/>
    </w:p>
    <w:p w14:paraId="6C785668" w14:textId="5F97B7F5" w:rsidR="00F370F9" w:rsidRDefault="00E311A4" w:rsidP="00F370F9">
      <w:pPr>
        <w:pStyle w:val="Heading2"/>
      </w:pPr>
      <w:bookmarkStart w:id="8" w:name="_Toc447878399"/>
      <w:bookmarkStart w:id="9" w:name="_Toc449083615"/>
      <w:r>
        <w:t>Home</w:t>
      </w:r>
    </w:p>
    <w:p w14:paraId="773E7D93" w14:textId="74E773F3" w:rsidR="00F370F9" w:rsidRDefault="00F370F9">
      <w:pPr>
        <w:spacing w:after="200" w:line="276" w:lineRule="auto"/>
        <w:jc w:val="left"/>
      </w:pPr>
      <w:r>
        <w:rPr>
          <w:noProof/>
        </w:rPr>
        <w:drawing>
          <wp:inline distT="0" distB="0" distL="0" distR="0" wp14:anchorId="14CB3396" wp14:editId="6C1B1FF5">
            <wp:extent cx="4223249" cy="2377440"/>
            <wp:effectExtent l="0" t="0" r="6350" b="3810"/>
            <wp:docPr id="4" name="Picture 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ome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3249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825DD" w14:textId="487B9C0A" w:rsidR="00F370F9" w:rsidRDefault="00F370F9" w:rsidP="00F370F9">
      <w:pPr>
        <w:pStyle w:val="Heading2"/>
      </w:pPr>
      <w:r>
        <w:t>Stemmen</w:t>
      </w:r>
    </w:p>
    <w:p w14:paraId="3E343BD0" w14:textId="77777777" w:rsidR="00F370F9" w:rsidRDefault="00F370F9">
      <w:pPr>
        <w:spacing w:after="200" w:line="276" w:lineRule="auto"/>
        <w:jc w:val="left"/>
      </w:pPr>
      <w:r>
        <w:rPr>
          <w:noProof/>
        </w:rPr>
        <w:drawing>
          <wp:inline distT="0" distB="0" distL="0" distR="0" wp14:anchorId="6C29B814" wp14:editId="6835E0D8">
            <wp:extent cx="4223249" cy="2377440"/>
            <wp:effectExtent l="0" t="0" r="6350" b="3810"/>
            <wp:docPr id="16" name="Picture 1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temmen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3249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955B4" w14:textId="12769D86" w:rsidR="00F370F9" w:rsidRDefault="00F370F9" w:rsidP="00F370F9">
      <w:pPr>
        <w:pStyle w:val="Heading2"/>
      </w:pPr>
      <w:r>
        <w:t>Verkiesbaar Stellen</w:t>
      </w:r>
    </w:p>
    <w:p w14:paraId="326B60D8" w14:textId="491DFB95" w:rsidR="00304F02" w:rsidRPr="00F370F9" w:rsidRDefault="00F370F9">
      <w:pPr>
        <w:spacing w:after="200" w:line="276" w:lineRule="auto"/>
        <w:jc w:val="left"/>
        <w:rPr>
          <w:rFonts w:ascii="Calibri" w:hAnsi="Calibri"/>
          <w:i/>
        </w:rPr>
      </w:pPr>
      <w:r>
        <w:rPr>
          <w:noProof/>
        </w:rPr>
        <w:drawing>
          <wp:inline distT="0" distB="0" distL="0" distR="0" wp14:anchorId="444B3B54" wp14:editId="4E5F1662">
            <wp:extent cx="4223249" cy="2377440"/>
            <wp:effectExtent l="0" t="0" r="6350" b="3810"/>
            <wp:docPr id="22" name="Picture 2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Verkiesbaar Stellen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3249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4F02">
        <w:br w:type="page"/>
      </w:r>
    </w:p>
    <w:p w14:paraId="5C6F135C" w14:textId="77777777" w:rsidR="00304F02" w:rsidRPr="00672456" w:rsidRDefault="00304F02" w:rsidP="00304F02">
      <w:pPr>
        <w:pStyle w:val="Heading1"/>
      </w:pPr>
      <w:bookmarkStart w:id="10" w:name="_Toc462307117"/>
      <w:r>
        <w:lastRenderedPageBreak/>
        <w:t>Navigatie</w:t>
      </w:r>
      <w:r w:rsidRPr="00137A1C">
        <w:t>structuur</w:t>
      </w:r>
      <w:bookmarkEnd w:id="8"/>
      <w:bookmarkEnd w:id="9"/>
      <w:bookmarkEnd w:id="10"/>
    </w:p>
    <w:p w14:paraId="50AB8B49" w14:textId="2FAA9653" w:rsidR="007C6168" w:rsidRPr="00EA6B15" w:rsidRDefault="007C6168" w:rsidP="00304F02">
      <w:r>
        <w:rPr>
          <w:noProof/>
        </w:rPr>
        <w:drawing>
          <wp:inline distT="0" distB="0" distL="0" distR="0" wp14:anchorId="3E55ACCB" wp14:editId="00C9EE14">
            <wp:extent cx="5486400" cy="3200400"/>
            <wp:effectExtent l="38100" t="0" r="7620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14:paraId="2DCAA91E" w14:textId="77777777"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</w:p>
    <w:p w14:paraId="52C6BFC2" w14:textId="77777777"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1" w:name="_Toc435780371"/>
      <w:bookmarkStart w:id="12" w:name="_Toc449083616"/>
      <w:r>
        <w:br w:type="page"/>
      </w:r>
    </w:p>
    <w:p w14:paraId="2DB769D7" w14:textId="77777777" w:rsidR="00304F02" w:rsidRDefault="00304F02" w:rsidP="00304F02">
      <w:pPr>
        <w:pStyle w:val="Heading1"/>
      </w:pPr>
      <w:bookmarkStart w:id="13" w:name="_Toc462307118"/>
      <w:r>
        <w:lastRenderedPageBreak/>
        <w:t>Formulierontwerp</w:t>
      </w:r>
      <w:bookmarkEnd w:id="11"/>
      <w:bookmarkEnd w:id="12"/>
      <w:bookmarkEnd w:id="13"/>
    </w:p>
    <w:p w14:paraId="501E0DC4" w14:textId="73222A15" w:rsidR="00304F02" w:rsidRDefault="007C6168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4" w:name="_Toc447878401"/>
      <w:bookmarkStart w:id="15" w:name="_Toc449083617"/>
      <w:r>
        <w:rPr>
          <w:noProof/>
        </w:rPr>
        <w:drawing>
          <wp:inline distT="0" distB="0" distL="0" distR="0" wp14:anchorId="00B5582D" wp14:editId="3994A462">
            <wp:extent cx="5760720" cy="28257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4F02">
        <w:br w:type="page"/>
      </w:r>
    </w:p>
    <w:p w14:paraId="2C02F80A" w14:textId="77777777" w:rsidR="00304F02" w:rsidRDefault="00304F02" w:rsidP="00304F02">
      <w:pPr>
        <w:pStyle w:val="Heading1"/>
      </w:pPr>
      <w:bookmarkStart w:id="16" w:name="_Toc462307119"/>
      <w:r>
        <w:lastRenderedPageBreak/>
        <w:t>Uitvoerontwerp</w:t>
      </w:r>
      <w:bookmarkEnd w:id="14"/>
      <w:bookmarkEnd w:id="15"/>
      <w:bookmarkEnd w:id="16"/>
    </w:p>
    <w:p w14:paraId="540CCDC3" w14:textId="531A8352" w:rsidR="00E15D68" w:rsidRDefault="007C6168" w:rsidP="007C6168">
      <w:r>
        <w:t xml:space="preserve">PDF bestand met de uitslagen per </w:t>
      </w:r>
      <w:r w:rsidR="005138EB">
        <w:t>afdeling</w:t>
      </w:r>
      <w:bookmarkStart w:id="17" w:name="_GoBack"/>
      <w:bookmarkEnd w:id="17"/>
      <w:r>
        <w:t xml:space="preserve"> per verkiesbare persoon</w:t>
      </w:r>
    </w:p>
    <w:sectPr w:rsidR="00E15D68" w:rsidSect="005754E0">
      <w:headerReference w:type="default" r:id="rId27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B518C5" w14:textId="77777777" w:rsidR="00B31CAF" w:rsidRDefault="00B31CAF" w:rsidP="00E15D68">
      <w:pPr>
        <w:spacing w:line="240" w:lineRule="auto"/>
      </w:pPr>
      <w:r>
        <w:separator/>
      </w:r>
    </w:p>
  </w:endnote>
  <w:endnote w:type="continuationSeparator" w:id="0">
    <w:p w14:paraId="2A6603BF" w14:textId="77777777" w:rsidR="00B31CAF" w:rsidRDefault="00B31CAF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14:paraId="328D990E" w14:textId="77777777" w:rsidR="004A1FE3" w:rsidRDefault="004A1FE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7839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14:paraId="0A7B5776" w14:textId="77777777" w:rsidR="004A0228" w:rsidRPr="00845276" w:rsidRDefault="004A0228" w:rsidP="00845276">
        <w:pPr>
          <w:pStyle w:val="Header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7839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8501B3" w14:textId="77777777" w:rsidR="00B31CAF" w:rsidRDefault="00B31CAF" w:rsidP="00E15D68">
      <w:pPr>
        <w:spacing w:line="240" w:lineRule="auto"/>
      </w:pPr>
      <w:r>
        <w:separator/>
      </w:r>
    </w:p>
  </w:footnote>
  <w:footnote w:type="continuationSeparator" w:id="0">
    <w:p w14:paraId="2BBE5B35" w14:textId="77777777" w:rsidR="00B31CAF" w:rsidRDefault="00B31CAF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9130AC" w14:textId="77777777" w:rsidR="005754E0" w:rsidRDefault="005754E0" w:rsidP="005754E0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A39996" w14:textId="77777777" w:rsidR="004A0228" w:rsidRDefault="004A1FE3" w:rsidP="004A1FE3">
    <w:pPr>
      <w:pStyle w:val="Header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3D5992" w14:textId="77777777" w:rsidR="008374F1" w:rsidRPr="00304F02" w:rsidRDefault="008374F1" w:rsidP="00304F0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577A1"/>
    <w:rsid w:val="00171C89"/>
    <w:rsid w:val="00181BA8"/>
    <w:rsid w:val="001A0BD5"/>
    <w:rsid w:val="001A7707"/>
    <w:rsid w:val="001B7BD1"/>
    <w:rsid w:val="001D53DC"/>
    <w:rsid w:val="002230E9"/>
    <w:rsid w:val="00240C2E"/>
    <w:rsid w:val="002468B1"/>
    <w:rsid w:val="00252950"/>
    <w:rsid w:val="00261D4D"/>
    <w:rsid w:val="002763E9"/>
    <w:rsid w:val="0028164F"/>
    <w:rsid w:val="002872BA"/>
    <w:rsid w:val="002C535E"/>
    <w:rsid w:val="002C5D79"/>
    <w:rsid w:val="002D68B2"/>
    <w:rsid w:val="003042C2"/>
    <w:rsid w:val="00304F0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3E7982"/>
    <w:rsid w:val="00413144"/>
    <w:rsid w:val="004600C2"/>
    <w:rsid w:val="00475137"/>
    <w:rsid w:val="004A0228"/>
    <w:rsid w:val="004A1FE3"/>
    <w:rsid w:val="004B4AD0"/>
    <w:rsid w:val="004C2C8C"/>
    <w:rsid w:val="004D2957"/>
    <w:rsid w:val="005138EB"/>
    <w:rsid w:val="00536932"/>
    <w:rsid w:val="005424FE"/>
    <w:rsid w:val="00544823"/>
    <w:rsid w:val="0056187B"/>
    <w:rsid w:val="0056529E"/>
    <w:rsid w:val="005754E0"/>
    <w:rsid w:val="00576C56"/>
    <w:rsid w:val="00582C4C"/>
    <w:rsid w:val="005C4722"/>
    <w:rsid w:val="0061661E"/>
    <w:rsid w:val="0064170A"/>
    <w:rsid w:val="0066776B"/>
    <w:rsid w:val="00667995"/>
    <w:rsid w:val="006807FF"/>
    <w:rsid w:val="00690BDC"/>
    <w:rsid w:val="006A635D"/>
    <w:rsid w:val="006B4DEC"/>
    <w:rsid w:val="006F636C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C6168"/>
    <w:rsid w:val="007D24C2"/>
    <w:rsid w:val="00800C25"/>
    <w:rsid w:val="008374F1"/>
    <w:rsid w:val="00845276"/>
    <w:rsid w:val="008C7B2E"/>
    <w:rsid w:val="008D491A"/>
    <w:rsid w:val="009114A3"/>
    <w:rsid w:val="009240D9"/>
    <w:rsid w:val="00947839"/>
    <w:rsid w:val="00951387"/>
    <w:rsid w:val="0095360E"/>
    <w:rsid w:val="009572E0"/>
    <w:rsid w:val="009865F0"/>
    <w:rsid w:val="009B6508"/>
    <w:rsid w:val="009E6E05"/>
    <w:rsid w:val="009F04E3"/>
    <w:rsid w:val="00A05E7E"/>
    <w:rsid w:val="00A12C10"/>
    <w:rsid w:val="00A758EE"/>
    <w:rsid w:val="00A9387F"/>
    <w:rsid w:val="00AC0095"/>
    <w:rsid w:val="00AC1568"/>
    <w:rsid w:val="00AD7800"/>
    <w:rsid w:val="00B024D2"/>
    <w:rsid w:val="00B04C5C"/>
    <w:rsid w:val="00B23A23"/>
    <w:rsid w:val="00B31CAF"/>
    <w:rsid w:val="00B353E7"/>
    <w:rsid w:val="00B7520C"/>
    <w:rsid w:val="00BC2C6D"/>
    <w:rsid w:val="00BD0DAA"/>
    <w:rsid w:val="00BF329F"/>
    <w:rsid w:val="00C40CE8"/>
    <w:rsid w:val="00CA46B8"/>
    <w:rsid w:val="00CD5936"/>
    <w:rsid w:val="00D4628A"/>
    <w:rsid w:val="00D54A10"/>
    <w:rsid w:val="00D741EB"/>
    <w:rsid w:val="00D956AA"/>
    <w:rsid w:val="00DB03A4"/>
    <w:rsid w:val="00DB7D99"/>
    <w:rsid w:val="00DD7D4F"/>
    <w:rsid w:val="00DE0BDA"/>
    <w:rsid w:val="00DF23F0"/>
    <w:rsid w:val="00E15D68"/>
    <w:rsid w:val="00E311A4"/>
    <w:rsid w:val="00E31518"/>
    <w:rsid w:val="00ED1BC6"/>
    <w:rsid w:val="00ED44F2"/>
    <w:rsid w:val="00F10EF5"/>
    <w:rsid w:val="00F15E61"/>
    <w:rsid w:val="00F370F9"/>
    <w:rsid w:val="00F4479B"/>
    <w:rsid w:val="00F47765"/>
    <w:rsid w:val="00F542EC"/>
    <w:rsid w:val="00F74BFC"/>
    <w:rsid w:val="00F80CB6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A6E213"/>
  <w15:docId w15:val="{942C1CDD-82D0-47D4-8892-A936643A7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Heading3">
    <w:name w:val="heading 3"/>
    <w:basedOn w:val="Heading1"/>
    <w:next w:val="Normal"/>
    <w:link w:val="Heading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5D68"/>
  </w:style>
  <w:style w:type="paragraph" w:styleId="Footer">
    <w:name w:val="footer"/>
    <w:basedOn w:val="Normal"/>
    <w:link w:val="Foot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5D68"/>
  </w:style>
  <w:style w:type="paragraph" w:styleId="NoSpacing">
    <w:name w:val="No Spacing"/>
    <w:link w:val="NoSpacing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NoSpacingChar">
    <w:name w:val="No Spacing Char"/>
    <w:basedOn w:val="DefaultParagraphFont"/>
    <w:link w:val="NoSpacing"/>
    <w:uiPriority w:val="1"/>
    <w:rsid w:val="009B6508"/>
    <w:rPr>
      <w:rFonts w:eastAsiaTheme="minorEastAsia"/>
      <w:lang w:eastAsia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171C89"/>
  </w:style>
  <w:style w:type="character" w:styleId="Hyperlink">
    <w:name w:val="Hyperlink"/>
    <w:basedOn w:val="DefaultParagraphFont"/>
    <w:uiPriority w:val="99"/>
    <w:unhideWhenUsed/>
    <w:rsid w:val="00171C89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AD780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stParagraph">
    <w:name w:val="List Paragraph"/>
    <w:basedOn w:val="Normal"/>
    <w:uiPriority w:val="34"/>
    <w:qFormat/>
    <w:rsid w:val="00181BA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TOC2">
    <w:name w:val="toc 2"/>
    <w:basedOn w:val="Normal"/>
    <w:next w:val="Normal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TOC3">
    <w:name w:val="toc 3"/>
    <w:basedOn w:val="Normal"/>
    <w:next w:val="Normal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TOC4">
    <w:name w:val="toc 4"/>
    <w:basedOn w:val="Normal"/>
    <w:next w:val="Normal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26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diagramData" Target="diagrams/data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microsoft.com/office/2007/relationships/diagramDrawing" Target="diagrams/drawing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diagramColors" Target="diagrams/colors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diagramQuickStyle" Target="diagrams/quickStyle1.xml"/><Relationship Id="rId28" Type="http://schemas.openxmlformats.org/officeDocument/2006/relationships/fontTable" Target="fontTable.xml"/><Relationship Id="rId10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Relationship Id="rId22" Type="http://schemas.openxmlformats.org/officeDocument/2006/relationships/diagramLayout" Target="diagrams/layout1.xml"/><Relationship Id="rId27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2D3F0F5-88DB-49FB-8C26-15C646200C39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NL"/>
        </a:p>
      </dgm:t>
    </dgm:pt>
    <dgm:pt modelId="{B2EB8D7D-3402-4A41-806A-0A4C2D3B6859}">
      <dgm:prSet phldrT="[Text]"/>
      <dgm:spPr/>
      <dgm:t>
        <a:bodyPr/>
        <a:lstStyle/>
        <a:p>
          <a:r>
            <a:rPr lang="nl-NL"/>
            <a:t>Website</a:t>
          </a:r>
        </a:p>
      </dgm:t>
    </dgm:pt>
    <dgm:pt modelId="{B682903A-3071-4B31-9C4E-9EF5AAF8D1E0}" type="parTrans" cxnId="{8CE74A85-4D22-4C6B-8413-61BE5056BCB9}">
      <dgm:prSet/>
      <dgm:spPr/>
      <dgm:t>
        <a:bodyPr/>
        <a:lstStyle/>
        <a:p>
          <a:endParaRPr lang="nl-NL"/>
        </a:p>
      </dgm:t>
    </dgm:pt>
    <dgm:pt modelId="{67EC3200-F67F-4AE7-9419-235101C9CF7B}" type="sibTrans" cxnId="{8CE74A85-4D22-4C6B-8413-61BE5056BCB9}">
      <dgm:prSet/>
      <dgm:spPr/>
      <dgm:t>
        <a:bodyPr/>
        <a:lstStyle/>
        <a:p>
          <a:endParaRPr lang="nl-NL"/>
        </a:p>
      </dgm:t>
    </dgm:pt>
    <dgm:pt modelId="{D6E266B0-F57A-43EE-98B4-372F1637C96C}">
      <dgm:prSet phldrT="[Text]"/>
      <dgm:spPr/>
      <dgm:t>
        <a:bodyPr/>
        <a:lstStyle/>
        <a:p>
          <a:r>
            <a:rPr lang="nl-NL"/>
            <a:t>Overzicht</a:t>
          </a:r>
        </a:p>
      </dgm:t>
    </dgm:pt>
    <dgm:pt modelId="{ABE3DDA6-0DFD-4A3A-B33C-E75912248A94}" type="parTrans" cxnId="{F6CD509B-8E39-4290-AC5A-763F3F126375}">
      <dgm:prSet/>
      <dgm:spPr/>
    </dgm:pt>
    <dgm:pt modelId="{6CC41499-AC47-42EE-AB51-7963CB5B8C32}" type="sibTrans" cxnId="{F6CD509B-8E39-4290-AC5A-763F3F126375}">
      <dgm:prSet/>
      <dgm:spPr/>
    </dgm:pt>
    <dgm:pt modelId="{198A8B38-81B7-4A46-B999-BD1B1C4856E1}">
      <dgm:prSet phldrT="[Text]"/>
      <dgm:spPr/>
      <dgm:t>
        <a:bodyPr/>
        <a:lstStyle/>
        <a:p>
          <a:r>
            <a:rPr lang="nl-NL"/>
            <a:t>Stemmen</a:t>
          </a:r>
        </a:p>
      </dgm:t>
    </dgm:pt>
    <dgm:pt modelId="{03112A5E-8996-41A7-A89B-5A5C752C9E19}" type="parTrans" cxnId="{683307B0-765A-4D05-A778-86A27BC37A8E}">
      <dgm:prSet/>
      <dgm:spPr/>
    </dgm:pt>
    <dgm:pt modelId="{5070B8E5-3DF8-4E94-975E-2E3586C98C4B}" type="sibTrans" cxnId="{683307B0-765A-4D05-A778-86A27BC37A8E}">
      <dgm:prSet/>
      <dgm:spPr/>
    </dgm:pt>
    <dgm:pt modelId="{82531D2B-526B-4906-A4C0-6D35BAF33899}">
      <dgm:prSet phldrT="[Text]"/>
      <dgm:spPr/>
      <dgm:t>
        <a:bodyPr/>
        <a:lstStyle/>
        <a:p>
          <a:r>
            <a:rPr lang="nl-NL"/>
            <a:t>Verkiesbaar</a:t>
          </a:r>
        </a:p>
      </dgm:t>
    </dgm:pt>
    <dgm:pt modelId="{32243CC7-C315-4975-A778-06A4AAB8C0BB}" type="parTrans" cxnId="{C829450B-AE6A-43E1-80DC-0F0EF4BC1A11}">
      <dgm:prSet/>
      <dgm:spPr/>
    </dgm:pt>
    <dgm:pt modelId="{4AEFCA0E-BF6E-44EC-9983-767827079489}" type="sibTrans" cxnId="{C829450B-AE6A-43E1-80DC-0F0EF4BC1A11}">
      <dgm:prSet/>
      <dgm:spPr/>
    </dgm:pt>
    <dgm:pt modelId="{DB2780D1-89F4-4E60-BBB8-D8550C12567C}" type="pres">
      <dgm:prSet presAssocID="{82D3F0F5-88DB-49FB-8C26-15C646200C3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6C6E902-3AF8-4294-8969-246056FFEA7A}" type="pres">
      <dgm:prSet presAssocID="{B2EB8D7D-3402-4A41-806A-0A4C2D3B6859}" presName="hierRoot1" presStyleCnt="0">
        <dgm:presLayoutVars>
          <dgm:hierBranch val="init"/>
        </dgm:presLayoutVars>
      </dgm:prSet>
      <dgm:spPr/>
    </dgm:pt>
    <dgm:pt modelId="{1CEB0ACD-A7A5-4B96-91D7-3E01E8EBC008}" type="pres">
      <dgm:prSet presAssocID="{B2EB8D7D-3402-4A41-806A-0A4C2D3B6859}" presName="rootComposite1" presStyleCnt="0"/>
      <dgm:spPr/>
    </dgm:pt>
    <dgm:pt modelId="{776FC738-EB2B-4F3B-A74C-FAA8E1EE6376}" type="pres">
      <dgm:prSet presAssocID="{B2EB8D7D-3402-4A41-806A-0A4C2D3B6859}" presName="rootText1" presStyleLbl="node0" presStyleIdx="0" presStyleCnt="1">
        <dgm:presLayoutVars>
          <dgm:chPref val="3"/>
        </dgm:presLayoutVars>
      </dgm:prSet>
      <dgm:spPr/>
    </dgm:pt>
    <dgm:pt modelId="{07721D04-83EC-476A-9049-5A8FB5DEB46B}" type="pres">
      <dgm:prSet presAssocID="{B2EB8D7D-3402-4A41-806A-0A4C2D3B6859}" presName="rootConnector1" presStyleLbl="node1" presStyleIdx="0" presStyleCnt="0"/>
      <dgm:spPr/>
    </dgm:pt>
    <dgm:pt modelId="{850D286D-583C-4029-86CD-02E216C56494}" type="pres">
      <dgm:prSet presAssocID="{B2EB8D7D-3402-4A41-806A-0A4C2D3B6859}" presName="hierChild2" presStyleCnt="0"/>
      <dgm:spPr/>
    </dgm:pt>
    <dgm:pt modelId="{329BA860-6BDB-43EA-BB86-AE430A42D3C3}" type="pres">
      <dgm:prSet presAssocID="{ABE3DDA6-0DFD-4A3A-B33C-E75912248A94}" presName="Name37" presStyleLbl="parChTrans1D2" presStyleIdx="0" presStyleCnt="3"/>
      <dgm:spPr/>
    </dgm:pt>
    <dgm:pt modelId="{A9B321AB-BE7B-48AE-A027-E1F398E471F8}" type="pres">
      <dgm:prSet presAssocID="{D6E266B0-F57A-43EE-98B4-372F1637C96C}" presName="hierRoot2" presStyleCnt="0">
        <dgm:presLayoutVars>
          <dgm:hierBranch val="init"/>
        </dgm:presLayoutVars>
      </dgm:prSet>
      <dgm:spPr/>
    </dgm:pt>
    <dgm:pt modelId="{FBCF04F2-3059-4F6E-B20E-2F3B9AEFF543}" type="pres">
      <dgm:prSet presAssocID="{D6E266B0-F57A-43EE-98B4-372F1637C96C}" presName="rootComposite" presStyleCnt="0"/>
      <dgm:spPr/>
    </dgm:pt>
    <dgm:pt modelId="{81471256-AD45-4573-A476-87116A9696F6}" type="pres">
      <dgm:prSet presAssocID="{D6E266B0-F57A-43EE-98B4-372F1637C96C}" presName="rootText" presStyleLbl="node2" presStyleIdx="0" presStyleCnt="3">
        <dgm:presLayoutVars>
          <dgm:chPref val="3"/>
        </dgm:presLayoutVars>
      </dgm:prSet>
      <dgm:spPr/>
    </dgm:pt>
    <dgm:pt modelId="{F22D2BE6-FE47-4211-A162-E9EAB5CC1B84}" type="pres">
      <dgm:prSet presAssocID="{D6E266B0-F57A-43EE-98B4-372F1637C96C}" presName="rootConnector" presStyleLbl="node2" presStyleIdx="0" presStyleCnt="3"/>
      <dgm:spPr/>
    </dgm:pt>
    <dgm:pt modelId="{E711EE67-70AE-4E32-A855-262B6112E6CE}" type="pres">
      <dgm:prSet presAssocID="{D6E266B0-F57A-43EE-98B4-372F1637C96C}" presName="hierChild4" presStyleCnt="0"/>
      <dgm:spPr/>
    </dgm:pt>
    <dgm:pt modelId="{5521E996-0E8A-4D4F-923E-7C919C2035FC}" type="pres">
      <dgm:prSet presAssocID="{D6E266B0-F57A-43EE-98B4-372F1637C96C}" presName="hierChild5" presStyleCnt="0"/>
      <dgm:spPr/>
    </dgm:pt>
    <dgm:pt modelId="{839CB5EA-BAAC-4F55-BD18-B53ED13DAC0F}" type="pres">
      <dgm:prSet presAssocID="{03112A5E-8996-41A7-A89B-5A5C752C9E19}" presName="Name37" presStyleLbl="parChTrans1D2" presStyleIdx="1" presStyleCnt="3"/>
      <dgm:spPr/>
    </dgm:pt>
    <dgm:pt modelId="{A49DDC7B-7FE3-4256-A824-556D2F8C4949}" type="pres">
      <dgm:prSet presAssocID="{198A8B38-81B7-4A46-B999-BD1B1C4856E1}" presName="hierRoot2" presStyleCnt="0">
        <dgm:presLayoutVars>
          <dgm:hierBranch val="init"/>
        </dgm:presLayoutVars>
      </dgm:prSet>
      <dgm:spPr/>
    </dgm:pt>
    <dgm:pt modelId="{0C5C6F31-EAF8-493E-8A67-E8FF746249C4}" type="pres">
      <dgm:prSet presAssocID="{198A8B38-81B7-4A46-B999-BD1B1C4856E1}" presName="rootComposite" presStyleCnt="0"/>
      <dgm:spPr/>
    </dgm:pt>
    <dgm:pt modelId="{397CA1A8-71B0-478E-B696-B45DD518F9A7}" type="pres">
      <dgm:prSet presAssocID="{198A8B38-81B7-4A46-B999-BD1B1C4856E1}" presName="rootText" presStyleLbl="node2" presStyleIdx="1" presStyleCnt="3">
        <dgm:presLayoutVars>
          <dgm:chPref val="3"/>
        </dgm:presLayoutVars>
      </dgm:prSet>
      <dgm:spPr/>
    </dgm:pt>
    <dgm:pt modelId="{0E58A5E2-AF78-4EAD-9ACE-DF9C8160852F}" type="pres">
      <dgm:prSet presAssocID="{198A8B38-81B7-4A46-B999-BD1B1C4856E1}" presName="rootConnector" presStyleLbl="node2" presStyleIdx="1" presStyleCnt="3"/>
      <dgm:spPr/>
    </dgm:pt>
    <dgm:pt modelId="{A1B0887A-CA5D-4308-9375-0E0A0BFE8ED5}" type="pres">
      <dgm:prSet presAssocID="{198A8B38-81B7-4A46-B999-BD1B1C4856E1}" presName="hierChild4" presStyleCnt="0"/>
      <dgm:spPr/>
    </dgm:pt>
    <dgm:pt modelId="{D46EF2DD-1342-4C61-92B9-DB7535408D65}" type="pres">
      <dgm:prSet presAssocID="{198A8B38-81B7-4A46-B999-BD1B1C4856E1}" presName="hierChild5" presStyleCnt="0"/>
      <dgm:spPr/>
    </dgm:pt>
    <dgm:pt modelId="{8C89851C-A767-47FF-996B-16949FB19B12}" type="pres">
      <dgm:prSet presAssocID="{32243CC7-C315-4975-A778-06A4AAB8C0BB}" presName="Name37" presStyleLbl="parChTrans1D2" presStyleIdx="2" presStyleCnt="3"/>
      <dgm:spPr/>
    </dgm:pt>
    <dgm:pt modelId="{AD55556D-F18A-4588-8C59-94BC1C2CD3F5}" type="pres">
      <dgm:prSet presAssocID="{82531D2B-526B-4906-A4C0-6D35BAF33899}" presName="hierRoot2" presStyleCnt="0">
        <dgm:presLayoutVars>
          <dgm:hierBranch val="init"/>
        </dgm:presLayoutVars>
      </dgm:prSet>
      <dgm:spPr/>
    </dgm:pt>
    <dgm:pt modelId="{AE4261B2-C656-4313-B705-206A4A487CFA}" type="pres">
      <dgm:prSet presAssocID="{82531D2B-526B-4906-A4C0-6D35BAF33899}" presName="rootComposite" presStyleCnt="0"/>
      <dgm:spPr/>
    </dgm:pt>
    <dgm:pt modelId="{DE24CA98-3BF5-4FDD-8360-092CBA8595C1}" type="pres">
      <dgm:prSet presAssocID="{82531D2B-526B-4906-A4C0-6D35BAF33899}" presName="rootText" presStyleLbl="node2" presStyleIdx="2" presStyleCnt="3">
        <dgm:presLayoutVars>
          <dgm:chPref val="3"/>
        </dgm:presLayoutVars>
      </dgm:prSet>
      <dgm:spPr/>
    </dgm:pt>
    <dgm:pt modelId="{042DDC7C-312A-4114-85E1-1F03D1968E3E}" type="pres">
      <dgm:prSet presAssocID="{82531D2B-526B-4906-A4C0-6D35BAF33899}" presName="rootConnector" presStyleLbl="node2" presStyleIdx="2" presStyleCnt="3"/>
      <dgm:spPr/>
    </dgm:pt>
    <dgm:pt modelId="{F5E8983B-454E-4360-B90E-921AFCDD3300}" type="pres">
      <dgm:prSet presAssocID="{82531D2B-526B-4906-A4C0-6D35BAF33899}" presName="hierChild4" presStyleCnt="0"/>
      <dgm:spPr/>
    </dgm:pt>
    <dgm:pt modelId="{CC6B66D2-0900-42C8-8C43-E0BDDA32E4C9}" type="pres">
      <dgm:prSet presAssocID="{82531D2B-526B-4906-A4C0-6D35BAF33899}" presName="hierChild5" presStyleCnt="0"/>
      <dgm:spPr/>
    </dgm:pt>
    <dgm:pt modelId="{6110DA77-B613-4EF0-8E81-9242D45F5585}" type="pres">
      <dgm:prSet presAssocID="{B2EB8D7D-3402-4A41-806A-0A4C2D3B6859}" presName="hierChild3" presStyleCnt="0"/>
      <dgm:spPr/>
    </dgm:pt>
  </dgm:ptLst>
  <dgm:cxnLst>
    <dgm:cxn modelId="{42D3E403-049E-489B-B4DA-5073020ABC96}" type="presOf" srcId="{82D3F0F5-88DB-49FB-8C26-15C646200C39}" destId="{DB2780D1-89F4-4E60-BBB8-D8550C12567C}" srcOrd="0" destOrd="0" presId="urn:microsoft.com/office/officeart/2005/8/layout/orgChart1"/>
    <dgm:cxn modelId="{1D405504-F6E4-4EFE-A57D-270F3E438F6C}" type="presOf" srcId="{ABE3DDA6-0DFD-4A3A-B33C-E75912248A94}" destId="{329BA860-6BDB-43EA-BB86-AE430A42D3C3}" srcOrd="0" destOrd="0" presId="urn:microsoft.com/office/officeart/2005/8/layout/orgChart1"/>
    <dgm:cxn modelId="{AF10F806-61C0-4C96-8BC0-F75896BF3399}" type="presOf" srcId="{D6E266B0-F57A-43EE-98B4-372F1637C96C}" destId="{81471256-AD45-4573-A476-87116A9696F6}" srcOrd="0" destOrd="0" presId="urn:microsoft.com/office/officeart/2005/8/layout/orgChart1"/>
    <dgm:cxn modelId="{C829450B-AE6A-43E1-80DC-0F0EF4BC1A11}" srcId="{B2EB8D7D-3402-4A41-806A-0A4C2D3B6859}" destId="{82531D2B-526B-4906-A4C0-6D35BAF33899}" srcOrd="2" destOrd="0" parTransId="{32243CC7-C315-4975-A778-06A4AAB8C0BB}" sibTransId="{4AEFCA0E-BF6E-44EC-9983-767827079489}"/>
    <dgm:cxn modelId="{2E158516-7919-40F4-B431-FC493A6794DA}" type="presOf" srcId="{D6E266B0-F57A-43EE-98B4-372F1637C96C}" destId="{F22D2BE6-FE47-4211-A162-E9EAB5CC1B84}" srcOrd="1" destOrd="0" presId="urn:microsoft.com/office/officeart/2005/8/layout/orgChart1"/>
    <dgm:cxn modelId="{E9322424-6F9D-40DE-91DB-BD7B60CCA8AB}" type="presOf" srcId="{B2EB8D7D-3402-4A41-806A-0A4C2D3B6859}" destId="{07721D04-83EC-476A-9049-5A8FB5DEB46B}" srcOrd="1" destOrd="0" presId="urn:microsoft.com/office/officeart/2005/8/layout/orgChart1"/>
    <dgm:cxn modelId="{7B6B3F28-E531-4EFA-A874-85FC5ACAA5BF}" type="presOf" srcId="{198A8B38-81B7-4A46-B999-BD1B1C4856E1}" destId="{0E58A5E2-AF78-4EAD-9ACE-DF9C8160852F}" srcOrd="1" destOrd="0" presId="urn:microsoft.com/office/officeart/2005/8/layout/orgChart1"/>
    <dgm:cxn modelId="{A95B9B32-327E-4744-9C02-E79529B63C73}" type="presOf" srcId="{B2EB8D7D-3402-4A41-806A-0A4C2D3B6859}" destId="{776FC738-EB2B-4F3B-A74C-FAA8E1EE6376}" srcOrd="0" destOrd="0" presId="urn:microsoft.com/office/officeart/2005/8/layout/orgChart1"/>
    <dgm:cxn modelId="{19B87146-DA47-4DD2-8E72-66F532646A9A}" type="presOf" srcId="{03112A5E-8996-41A7-A89B-5A5C752C9E19}" destId="{839CB5EA-BAAC-4F55-BD18-B53ED13DAC0F}" srcOrd="0" destOrd="0" presId="urn:microsoft.com/office/officeart/2005/8/layout/orgChart1"/>
    <dgm:cxn modelId="{8F25A04C-B072-4225-A9B6-B3171B4BA0BE}" type="presOf" srcId="{198A8B38-81B7-4A46-B999-BD1B1C4856E1}" destId="{397CA1A8-71B0-478E-B696-B45DD518F9A7}" srcOrd="0" destOrd="0" presId="urn:microsoft.com/office/officeart/2005/8/layout/orgChart1"/>
    <dgm:cxn modelId="{D2C3686E-23A6-40A4-9A7F-7D9C646107AC}" type="presOf" srcId="{32243CC7-C315-4975-A778-06A4AAB8C0BB}" destId="{8C89851C-A767-47FF-996B-16949FB19B12}" srcOrd="0" destOrd="0" presId="urn:microsoft.com/office/officeart/2005/8/layout/orgChart1"/>
    <dgm:cxn modelId="{B04DCF80-EDE3-4F99-B87C-921EF06BB48A}" type="presOf" srcId="{82531D2B-526B-4906-A4C0-6D35BAF33899}" destId="{042DDC7C-312A-4114-85E1-1F03D1968E3E}" srcOrd="1" destOrd="0" presId="urn:microsoft.com/office/officeart/2005/8/layout/orgChart1"/>
    <dgm:cxn modelId="{8CE74A85-4D22-4C6B-8413-61BE5056BCB9}" srcId="{82D3F0F5-88DB-49FB-8C26-15C646200C39}" destId="{B2EB8D7D-3402-4A41-806A-0A4C2D3B6859}" srcOrd="0" destOrd="0" parTransId="{B682903A-3071-4B31-9C4E-9EF5AAF8D1E0}" sibTransId="{67EC3200-F67F-4AE7-9419-235101C9CF7B}"/>
    <dgm:cxn modelId="{F6CD509B-8E39-4290-AC5A-763F3F126375}" srcId="{B2EB8D7D-3402-4A41-806A-0A4C2D3B6859}" destId="{D6E266B0-F57A-43EE-98B4-372F1637C96C}" srcOrd="0" destOrd="0" parTransId="{ABE3DDA6-0DFD-4A3A-B33C-E75912248A94}" sibTransId="{6CC41499-AC47-42EE-AB51-7963CB5B8C32}"/>
    <dgm:cxn modelId="{683307B0-765A-4D05-A778-86A27BC37A8E}" srcId="{B2EB8D7D-3402-4A41-806A-0A4C2D3B6859}" destId="{198A8B38-81B7-4A46-B999-BD1B1C4856E1}" srcOrd="1" destOrd="0" parTransId="{03112A5E-8996-41A7-A89B-5A5C752C9E19}" sibTransId="{5070B8E5-3DF8-4E94-975E-2E3586C98C4B}"/>
    <dgm:cxn modelId="{4F74EFE6-0E7B-4A07-AD89-632ABD997CA5}" type="presOf" srcId="{82531D2B-526B-4906-A4C0-6D35BAF33899}" destId="{DE24CA98-3BF5-4FDD-8360-092CBA8595C1}" srcOrd="0" destOrd="0" presId="urn:microsoft.com/office/officeart/2005/8/layout/orgChart1"/>
    <dgm:cxn modelId="{02DB0BB0-645B-4DC1-9DD1-CBC6A76A4466}" type="presParOf" srcId="{DB2780D1-89F4-4E60-BBB8-D8550C12567C}" destId="{56C6E902-3AF8-4294-8969-246056FFEA7A}" srcOrd="0" destOrd="0" presId="urn:microsoft.com/office/officeart/2005/8/layout/orgChart1"/>
    <dgm:cxn modelId="{0FC3BA6C-8762-4414-94CE-05BACC932317}" type="presParOf" srcId="{56C6E902-3AF8-4294-8969-246056FFEA7A}" destId="{1CEB0ACD-A7A5-4B96-91D7-3E01E8EBC008}" srcOrd="0" destOrd="0" presId="urn:microsoft.com/office/officeart/2005/8/layout/orgChart1"/>
    <dgm:cxn modelId="{907BD889-9F7B-40BC-89F4-4AC6515984E4}" type="presParOf" srcId="{1CEB0ACD-A7A5-4B96-91D7-3E01E8EBC008}" destId="{776FC738-EB2B-4F3B-A74C-FAA8E1EE6376}" srcOrd="0" destOrd="0" presId="urn:microsoft.com/office/officeart/2005/8/layout/orgChart1"/>
    <dgm:cxn modelId="{1F72DFF1-8058-4DA2-9CCB-5EDD351CEF00}" type="presParOf" srcId="{1CEB0ACD-A7A5-4B96-91D7-3E01E8EBC008}" destId="{07721D04-83EC-476A-9049-5A8FB5DEB46B}" srcOrd="1" destOrd="0" presId="urn:microsoft.com/office/officeart/2005/8/layout/orgChart1"/>
    <dgm:cxn modelId="{31CA9205-D46E-4401-AF7C-5DD0A39BDA10}" type="presParOf" srcId="{56C6E902-3AF8-4294-8969-246056FFEA7A}" destId="{850D286D-583C-4029-86CD-02E216C56494}" srcOrd="1" destOrd="0" presId="urn:microsoft.com/office/officeart/2005/8/layout/orgChart1"/>
    <dgm:cxn modelId="{05131243-37E9-437E-8818-71682E0EB8E8}" type="presParOf" srcId="{850D286D-583C-4029-86CD-02E216C56494}" destId="{329BA860-6BDB-43EA-BB86-AE430A42D3C3}" srcOrd="0" destOrd="0" presId="urn:microsoft.com/office/officeart/2005/8/layout/orgChart1"/>
    <dgm:cxn modelId="{87E72F2A-14C3-481F-A056-6F13C1642EDF}" type="presParOf" srcId="{850D286D-583C-4029-86CD-02E216C56494}" destId="{A9B321AB-BE7B-48AE-A027-E1F398E471F8}" srcOrd="1" destOrd="0" presId="urn:microsoft.com/office/officeart/2005/8/layout/orgChart1"/>
    <dgm:cxn modelId="{9B34BF8D-7976-48C7-B594-32C80A5F6DBC}" type="presParOf" srcId="{A9B321AB-BE7B-48AE-A027-E1F398E471F8}" destId="{FBCF04F2-3059-4F6E-B20E-2F3B9AEFF543}" srcOrd="0" destOrd="0" presId="urn:microsoft.com/office/officeart/2005/8/layout/orgChart1"/>
    <dgm:cxn modelId="{60BCEBD7-2A39-4358-A7B7-2C6A777F6096}" type="presParOf" srcId="{FBCF04F2-3059-4F6E-B20E-2F3B9AEFF543}" destId="{81471256-AD45-4573-A476-87116A9696F6}" srcOrd="0" destOrd="0" presId="urn:microsoft.com/office/officeart/2005/8/layout/orgChart1"/>
    <dgm:cxn modelId="{26137CCF-395E-4EDA-98B1-4A9AAD1D27F1}" type="presParOf" srcId="{FBCF04F2-3059-4F6E-B20E-2F3B9AEFF543}" destId="{F22D2BE6-FE47-4211-A162-E9EAB5CC1B84}" srcOrd="1" destOrd="0" presId="urn:microsoft.com/office/officeart/2005/8/layout/orgChart1"/>
    <dgm:cxn modelId="{07F32569-6B13-4C23-8D4F-B6A9C05A8726}" type="presParOf" srcId="{A9B321AB-BE7B-48AE-A027-E1F398E471F8}" destId="{E711EE67-70AE-4E32-A855-262B6112E6CE}" srcOrd="1" destOrd="0" presId="urn:microsoft.com/office/officeart/2005/8/layout/orgChart1"/>
    <dgm:cxn modelId="{EB8333D2-2722-49B3-877F-B3A3861F490E}" type="presParOf" srcId="{A9B321AB-BE7B-48AE-A027-E1F398E471F8}" destId="{5521E996-0E8A-4D4F-923E-7C919C2035FC}" srcOrd="2" destOrd="0" presId="urn:microsoft.com/office/officeart/2005/8/layout/orgChart1"/>
    <dgm:cxn modelId="{44E7B4C7-7DA8-43A2-8D9D-2B853B2CB55D}" type="presParOf" srcId="{850D286D-583C-4029-86CD-02E216C56494}" destId="{839CB5EA-BAAC-4F55-BD18-B53ED13DAC0F}" srcOrd="2" destOrd="0" presId="urn:microsoft.com/office/officeart/2005/8/layout/orgChart1"/>
    <dgm:cxn modelId="{F00EB518-6807-4D3E-BC32-5421AB320A3F}" type="presParOf" srcId="{850D286D-583C-4029-86CD-02E216C56494}" destId="{A49DDC7B-7FE3-4256-A824-556D2F8C4949}" srcOrd="3" destOrd="0" presId="urn:microsoft.com/office/officeart/2005/8/layout/orgChart1"/>
    <dgm:cxn modelId="{8DB21004-A830-4727-BF85-8AA5EDCF8433}" type="presParOf" srcId="{A49DDC7B-7FE3-4256-A824-556D2F8C4949}" destId="{0C5C6F31-EAF8-493E-8A67-E8FF746249C4}" srcOrd="0" destOrd="0" presId="urn:microsoft.com/office/officeart/2005/8/layout/orgChart1"/>
    <dgm:cxn modelId="{D33DD3FF-4C84-4F88-977B-50BEDBA135D5}" type="presParOf" srcId="{0C5C6F31-EAF8-493E-8A67-E8FF746249C4}" destId="{397CA1A8-71B0-478E-B696-B45DD518F9A7}" srcOrd="0" destOrd="0" presId="urn:microsoft.com/office/officeart/2005/8/layout/orgChart1"/>
    <dgm:cxn modelId="{4AE3A82C-0094-47B3-94EA-9FD8845760E2}" type="presParOf" srcId="{0C5C6F31-EAF8-493E-8A67-E8FF746249C4}" destId="{0E58A5E2-AF78-4EAD-9ACE-DF9C8160852F}" srcOrd="1" destOrd="0" presId="urn:microsoft.com/office/officeart/2005/8/layout/orgChart1"/>
    <dgm:cxn modelId="{0E7BF8F8-86D2-47D6-AB0E-8138E3E093D0}" type="presParOf" srcId="{A49DDC7B-7FE3-4256-A824-556D2F8C4949}" destId="{A1B0887A-CA5D-4308-9375-0E0A0BFE8ED5}" srcOrd="1" destOrd="0" presId="urn:microsoft.com/office/officeart/2005/8/layout/orgChart1"/>
    <dgm:cxn modelId="{49D948D3-2011-4F81-867F-D5184480C4A2}" type="presParOf" srcId="{A49DDC7B-7FE3-4256-A824-556D2F8C4949}" destId="{D46EF2DD-1342-4C61-92B9-DB7535408D65}" srcOrd="2" destOrd="0" presId="urn:microsoft.com/office/officeart/2005/8/layout/orgChart1"/>
    <dgm:cxn modelId="{EC327F4B-A20C-46FD-93AC-0C6FC988DAE1}" type="presParOf" srcId="{850D286D-583C-4029-86CD-02E216C56494}" destId="{8C89851C-A767-47FF-996B-16949FB19B12}" srcOrd="4" destOrd="0" presId="urn:microsoft.com/office/officeart/2005/8/layout/orgChart1"/>
    <dgm:cxn modelId="{F34F4D89-5FC8-4C45-B303-23204B817679}" type="presParOf" srcId="{850D286D-583C-4029-86CD-02E216C56494}" destId="{AD55556D-F18A-4588-8C59-94BC1C2CD3F5}" srcOrd="5" destOrd="0" presId="urn:microsoft.com/office/officeart/2005/8/layout/orgChart1"/>
    <dgm:cxn modelId="{F3DF6FD0-C28C-4B14-A46B-6C32DD09CE5D}" type="presParOf" srcId="{AD55556D-F18A-4588-8C59-94BC1C2CD3F5}" destId="{AE4261B2-C656-4313-B705-206A4A487CFA}" srcOrd="0" destOrd="0" presId="urn:microsoft.com/office/officeart/2005/8/layout/orgChart1"/>
    <dgm:cxn modelId="{B939EE55-1743-4DA0-AD8C-058C7E059F9C}" type="presParOf" srcId="{AE4261B2-C656-4313-B705-206A4A487CFA}" destId="{DE24CA98-3BF5-4FDD-8360-092CBA8595C1}" srcOrd="0" destOrd="0" presId="urn:microsoft.com/office/officeart/2005/8/layout/orgChart1"/>
    <dgm:cxn modelId="{1169AE0B-0393-450D-AA25-E76FDB8F5C67}" type="presParOf" srcId="{AE4261B2-C656-4313-B705-206A4A487CFA}" destId="{042DDC7C-312A-4114-85E1-1F03D1968E3E}" srcOrd="1" destOrd="0" presId="urn:microsoft.com/office/officeart/2005/8/layout/orgChart1"/>
    <dgm:cxn modelId="{54707BD4-AA5F-4027-BBC3-957C4C1FA0F6}" type="presParOf" srcId="{AD55556D-F18A-4588-8C59-94BC1C2CD3F5}" destId="{F5E8983B-454E-4360-B90E-921AFCDD3300}" srcOrd="1" destOrd="0" presId="urn:microsoft.com/office/officeart/2005/8/layout/orgChart1"/>
    <dgm:cxn modelId="{D56DA88C-BE13-406C-89FA-0D68EB92109C}" type="presParOf" srcId="{AD55556D-F18A-4588-8C59-94BC1C2CD3F5}" destId="{CC6B66D2-0900-42C8-8C43-E0BDDA32E4C9}" srcOrd="2" destOrd="0" presId="urn:microsoft.com/office/officeart/2005/8/layout/orgChart1"/>
    <dgm:cxn modelId="{5E45DF1B-208D-4967-8FA3-0D9EF78DA5CB}" type="presParOf" srcId="{56C6E902-3AF8-4294-8969-246056FFEA7A}" destId="{6110DA77-B613-4EF0-8E81-9242D45F558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89851C-A767-47FF-996B-16949FB19B12}">
      <dsp:nvSpPr>
        <dsp:cNvPr id="0" name=""/>
        <dsp:cNvSpPr/>
      </dsp:nvSpPr>
      <dsp:spPr>
        <a:xfrm>
          <a:off x="2743200" y="1431780"/>
          <a:ext cx="1940834" cy="3368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419"/>
              </a:lnTo>
              <a:lnTo>
                <a:pt x="1940834" y="168419"/>
              </a:lnTo>
              <a:lnTo>
                <a:pt x="1940834" y="33683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9CB5EA-BAAC-4F55-BD18-B53ED13DAC0F}">
      <dsp:nvSpPr>
        <dsp:cNvPr id="0" name=""/>
        <dsp:cNvSpPr/>
      </dsp:nvSpPr>
      <dsp:spPr>
        <a:xfrm>
          <a:off x="2697479" y="1431780"/>
          <a:ext cx="91440" cy="33683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683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9BA860-6BDB-43EA-BB86-AE430A42D3C3}">
      <dsp:nvSpPr>
        <dsp:cNvPr id="0" name=""/>
        <dsp:cNvSpPr/>
      </dsp:nvSpPr>
      <dsp:spPr>
        <a:xfrm>
          <a:off x="802365" y="1431780"/>
          <a:ext cx="1940834" cy="336838"/>
        </a:xfrm>
        <a:custGeom>
          <a:avLst/>
          <a:gdLst/>
          <a:ahLst/>
          <a:cxnLst/>
          <a:rect l="0" t="0" r="0" b="0"/>
          <a:pathLst>
            <a:path>
              <a:moveTo>
                <a:pt x="1940834" y="0"/>
              </a:moveTo>
              <a:lnTo>
                <a:pt x="1940834" y="168419"/>
              </a:lnTo>
              <a:lnTo>
                <a:pt x="0" y="168419"/>
              </a:lnTo>
              <a:lnTo>
                <a:pt x="0" y="33683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6FC738-EB2B-4F3B-A74C-FAA8E1EE6376}">
      <dsp:nvSpPr>
        <dsp:cNvPr id="0" name=""/>
        <dsp:cNvSpPr/>
      </dsp:nvSpPr>
      <dsp:spPr>
        <a:xfrm>
          <a:off x="1941202" y="629782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2500" kern="1200"/>
            <a:t>Website</a:t>
          </a:r>
        </a:p>
      </dsp:txBody>
      <dsp:txXfrm>
        <a:off x="1941202" y="629782"/>
        <a:ext cx="1603995" cy="801997"/>
      </dsp:txXfrm>
    </dsp:sp>
    <dsp:sp modelId="{81471256-AD45-4573-A476-87116A9696F6}">
      <dsp:nvSpPr>
        <dsp:cNvPr id="0" name=""/>
        <dsp:cNvSpPr/>
      </dsp:nvSpPr>
      <dsp:spPr>
        <a:xfrm>
          <a:off x="368" y="1768619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2500" kern="1200"/>
            <a:t>Overzicht</a:t>
          </a:r>
        </a:p>
      </dsp:txBody>
      <dsp:txXfrm>
        <a:off x="368" y="1768619"/>
        <a:ext cx="1603995" cy="801997"/>
      </dsp:txXfrm>
    </dsp:sp>
    <dsp:sp modelId="{397CA1A8-71B0-478E-B696-B45DD518F9A7}">
      <dsp:nvSpPr>
        <dsp:cNvPr id="0" name=""/>
        <dsp:cNvSpPr/>
      </dsp:nvSpPr>
      <dsp:spPr>
        <a:xfrm>
          <a:off x="1941202" y="1768619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2500" kern="1200"/>
            <a:t>Stemmen</a:t>
          </a:r>
        </a:p>
      </dsp:txBody>
      <dsp:txXfrm>
        <a:off x="1941202" y="1768619"/>
        <a:ext cx="1603995" cy="801997"/>
      </dsp:txXfrm>
    </dsp:sp>
    <dsp:sp modelId="{DE24CA98-3BF5-4FDD-8360-092CBA8595C1}">
      <dsp:nvSpPr>
        <dsp:cNvPr id="0" name=""/>
        <dsp:cNvSpPr/>
      </dsp:nvSpPr>
      <dsp:spPr>
        <a:xfrm>
          <a:off x="3882036" y="1768619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2500" kern="1200"/>
            <a:t>Verkiesbaar</a:t>
          </a:r>
        </a:p>
      </dsp:txBody>
      <dsp:txXfrm>
        <a:off x="3882036" y="1768619"/>
        <a:ext cx="1603995" cy="8019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169A15A-3C6B-4B9A-B7C3-9220A6824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62</TotalTime>
  <Pages>8</Pages>
  <Words>155</Words>
  <Characters>854</Characters>
  <Application>Microsoft Office Word</Application>
  <DocSecurity>0</DocSecurity>
  <Lines>7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Functioneel ontwerp</vt:lpstr>
      <vt:lpstr>Functioneel ontwerp</vt:lpstr>
    </vt:vector>
  </TitlesOfParts>
  <Company>Summa ICT</Company>
  <LinksUpToDate>false</LinksUpToDate>
  <CharactersWithSpaces>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ander Jochems</cp:lastModifiedBy>
  <cp:revision>9</cp:revision>
  <dcterms:created xsi:type="dcterms:W3CDTF">2019-02-05T09:50:00Z</dcterms:created>
  <dcterms:modified xsi:type="dcterms:W3CDTF">2019-02-18T08:35:00Z</dcterms:modified>
</cp:coreProperties>
</file>